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126C" w:rsidRPr="00E86008" w:rsidRDefault="00A005D4" w:rsidP="0031353A">
      <w:pPr>
        <w:jc w:val="center"/>
        <w:rPr>
          <w:b/>
          <w:color w:val="000000" w:themeColor="text1"/>
          <w:sz w:val="32"/>
          <w:u w:val="single"/>
        </w:rPr>
      </w:pPr>
      <w:r w:rsidRPr="00E86008">
        <w:rPr>
          <w:b/>
          <w:color w:val="000000" w:themeColor="text1"/>
          <w:sz w:val="32"/>
          <w:u w:val="single"/>
        </w:rPr>
        <w:t>After Receiving Data through Ethernet</w:t>
      </w:r>
    </w:p>
    <w:p w:rsidR="00A005D4" w:rsidRDefault="00A005D4" w:rsidP="00A005D4">
      <w:pPr>
        <w:rPr>
          <w:b/>
          <w:sz w:val="32"/>
          <w:u w:val="single"/>
        </w:rPr>
      </w:pPr>
    </w:p>
    <w:p w:rsidR="00DF22EC" w:rsidRDefault="00A005D4" w:rsidP="00A005D4">
      <w:pPr>
        <w:rPr>
          <w:b/>
          <w:sz w:val="32"/>
          <w:u w:val="single"/>
        </w:rPr>
      </w:pPr>
      <w:r>
        <w:rPr>
          <w:b/>
          <w:sz w:val="32"/>
          <w:u w:val="single"/>
        </w:rPr>
        <w:t>Flow diagram</w:t>
      </w:r>
    </w:p>
    <w:p w:rsidR="00A005D4" w:rsidRDefault="00A003D5" w:rsidP="00A003D5">
      <w:pPr>
        <w:jc w:val="center"/>
        <w:rPr>
          <w:b/>
          <w:sz w:val="32"/>
          <w:u w:val="single"/>
        </w:rPr>
      </w:pPr>
      <w:r>
        <w:object w:dxaOrig="8701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9pt;height:545.45pt" o:ole="">
            <v:imagedata r:id="rId4" o:title=""/>
          </v:shape>
          <o:OLEObject Type="Embed" ProgID="Visio.Drawing.15" ShapeID="_x0000_i1025" DrawAspect="Content" ObjectID="_1737045493" r:id="rId5"/>
        </w:object>
      </w:r>
    </w:p>
    <w:p w:rsidR="00A005D4" w:rsidRDefault="00A005D4" w:rsidP="00A005D4">
      <w:pPr>
        <w:rPr>
          <w:b/>
          <w:sz w:val="32"/>
          <w:u w:val="single"/>
        </w:rPr>
      </w:pPr>
    </w:p>
    <w:p w:rsidR="00A005D4" w:rsidRDefault="00A005D4" w:rsidP="00A005D4">
      <w:pPr>
        <w:rPr>
          <w:b/>
          <w:sz w:val="32"/>
          <w:u w:val="single"/>
        </w:rPr>
      </w:pPr>
    </w:p>
    <w:p w:rsidR="00A005D4" w:rsidRDefault="00A005D4" w:rsidP="00A005D4">
      <w:pPr>
        <w:rPr>
          <w:b/>
          <w:sz w:val="32"/>
          <w:u w:val="single"/>
        </w:rPr>
      </w:pPr>
    </w:p>
    <w:p w:rsidR="00E86008" w:rsidRPr="00E86008" w:rsidRDefault="00E86008" w:rsidP="00E86008">
      <w:pPr>
        <w:jc w:val="center"/>
        <w:rPr>
          <w:b/>
          <w:sz w:val="48"/>
          <w:u w:val="single"/>
        </w:rPr>
      </w:pPr>
      <w:r>
        <w:rPr>
          <w:b/>
          <w:sz w:val="48"/>
          <w:u w:val="single"/>
        </w:rPr>
        <w:lastRenderedPageBreak/>
        <w:t xml:space="preserve">Experimental </w:t>
      </w:r>
      <w:r w:rsidRPr="00E86008">
        <w:rPr>
          <w:b/>
          <w:sz w:val="48"/>
          <w:u w:val="single"/>
        </w:rPr>
        <w:t>Results</w:t>
      </w:r>
    </w:p>
    <w:p w:rsidR="00E86008" w:rsidRDefault="00E86008">
      <w:pPr>
        <w:rPr>
          <w:b/>
          <w:sz w:val="24"/>
        </w:rPr>
      </w:pPr>
    </w:p>
    <w:p w:rsidR="00567B9F" w:rsidRPr="0031353A" w:rsidRDefault="00567B9F">
      <w:pPr>
        <w:rPr>
          <w:b/>
          <w:sz w:val="24"/>
        </w:rPr>
      </w:pPr>
      <w:r w:rsidRPr="0031353A">
        <w:rPr>
          <w:b/>
          <w:sz w:val="24"/>
        </w:rPr>
        <w:t xml:space="preserve">Received </w:t>
      </w:r>
      <w:r w:rsidR="00E86008">
        <w:rPr>
          <w:b/>
          <w:sz w:val="24"/>
        </w:rPr>
        <w:t xml:space="preserve">Format of Ethernet </w:t>
      </w:r>
      <w:r w:rsidRPr="0031353A">
        <w:rPr>
          <w:b/>
          <w:sz w:val="24"/>
        </w:rPr>
        <w:t>Packet</w:t>
      </w:r>
      <w:r w:rsidR="00E86008">
        <w:rPr>
          <w:b/>
          <w:sz w:val="24"/>
        </w:rPr>
        <w:t xml:space="preserve"> into PC</w:t>
      </w:r>
      <w:r w:rsidRPr="0031353A">
        <w:rPr>
          <w:b/>
          <w:sz w:val="24"/>
        </w:rPr>
        <w:t>:</w:t>
      </w:r>
      <w:r w:rsidRPr="0031353A">
        <w:rPr>
          <w:noProof/>
          <w:sz w:val="24"/>
        </w:rPr>
        <w:drawing>
          <wp:inline distT="0" distB="0" distL="0" distR="0" wp14:anchorId="0AB930B0" wp14:editId="7D8D7D44">
            <wp:extent cx="6858000" cy="8134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1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9F" w:rsidRPr="0031353A" w:rsidRDefault="00E86008" w:rsidP="00567B9F">
      <w:pPr>
        <w:rPr>
          <w:b/>
          <w:sz w:val="24"/>
        </w:rPr>
      </w:pPr>
      <w:r>
        <w:rPr>
          <w:b/>
          <w:sz w:val="24"/>
        </w:rPr>
        <w:t xml:space="preserve">Preprocess Format of </w:t>
      </w:r>
      <w:r w:rsidRPr="0031353A">
        <w:rPr>
          <w:b/>
          <w:sz w:val="24"/>
        </w:rPr>
        <w:t>Received</w:t>
      </w:r>
      <w:r w:rsidRPr="00E86008">
        <w:rPr>
          <w:b/>
          <w:sz w:val="24"/>
        </w:rPr>
        <w:t xml:space="preserve"> </w:t>
      </w:r>
      <w:r>
        <w:rPr>
          <w:b/>
          <w:sz w:val="24"/>
        </w:rPr>
        <w:t>Ethernet Data</w:t>
      </w:r>
      <w:r w:rsidR="00567B9F" w:rsidRPr="0031353A">
        <w:rPr>
          <w:b/>
          <w:sz w:val="24"/>
        </w:rPr>
        <w:t xml:space="preserve"> (</w:t>
      </w:r>
      <w:r w:rsidR="0031353A" w:rsidRPr="0031353A">
        <w:rPr>
          <w:b/>
          <w:sz w:val="24"/>
        </w:rPr>
        <w:t>Can be used to train supervised machine learning models</w:t>
      </w:r>
      <w:r w:rsidR="00567B9F" w:rsidRPr="0031353A">
        <w:rPr>
          <w:b/>
          <w:sz w:val="24"/>
        </w:rPr>
        <w:t>):</w:t>
      </w:r>
    </w:p>
    <w:p w:rsidR="00567B9F" w:rsidRDefault="00567B9F">
      <w:r>
        <w:rPr>
          <w:noProof/>
        </w:rPr>
        <w:drawing>
          <wp:inline distT="0" distB="0" distL="0" distR="0" wp14:anchorId="4C1D2FF6" wp14:editId="16196125">
            <wp:extent cx="6858000" cy="1669415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9F" w:rsidRPr="0031353A" w:rsidRDefault="00567B9F" w:rsidP="00567B9F">
      <w:pPr>
        <w:rPr>
          <w:b/>
          <w:sz w:val="24"/>
        </w:rPr>
      </w:pPr>
      <w:r w:rsidRPr="0031353A">
        <w:rPr>
          <w:b/>
          <w:sz w:val="24"/>
        </w:rPr>
        <w:t xml:space="preserve">Plotting </w:t>
      </w:r>
      <w:r w:rsidR="007A55A5">
        <w:rPr>
          <w:b/>
          <w:sz w:val="24"/>
        </w:rPr>
        <w:t xml:space="preserve">Recovered </w:t>
      </w:r>
      <w:bookmarkStart w:id="0" w:name="_GoBack"/>
      <w:bookmarkEnd w:id="0"/>
      <w:r w:rsidR="00E86008">
        <w:rPr>
          <w:b/>
          <w:sz w:val="24"/>
        </w:rPr>
        <w:t>Data</w:t>
      </w:r>
      <w:r w:rsidRPr="0031353A">
        <w:rPr>
          <w:b/>
          <w:sz w:val="24"/>
        </w:rPr>
        <w:t>:</w:t>
      </w:r>
    </w:p>
    <w:p w:rsidR="00567B9F" w:rsidRDefault="007A55A5">
      <w:r>
        <w:rPr>
          <w:noProof/>
        </w:rPr>
        <w:drawing>
          <wp:inline distT="0" distB="0" distL="0" distR="0" wp14:anchorId="17BA1DDE" wp14:editId="1CEC0FD8">
            <wp:extent cx="6858000" cy="346011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46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53A" w:rsidRDefault="0031353A"/>
    <w:p w:rsidR="0031353A" w:rsidRDefault="0031353A"/>
    <w:p w:rsidR="0031353A" w:rsidRDefault="0031353A"/>
    <w:p w:rsidR="0031353A" w:rsidRDefault="0031353A"/>
    <w:p w:rsidR="0031353A" w:rsidRDefault="0031353A" w:rsidP="0031353A">
      <w:pPr>
        <w:jc w:val="center"/>
        <w:rPr>
          <w:b/>
          <w:sz w:val="32"/>
          <w:u w:val="single"/>
        </w:rPr>
      </w:pPr>
      <w:r>
        <w:rPr>
          <w:b/>
          <w:sz w:val="32"/>
          <w:u w:val="single"/>
        </w:rPr>
        <w:lastRenderedPageBreak/>
        <w:t>Supported Python Code</w:t>
      </w:r>
    </w:p>
    <w:p w:rsidR="0031353A" w:rsidRPr="00567B9F" w:rsidRDefault="0031353A" w:rsidP="0031353A">
      <w:pPr>
        <w:rPr>
          <w:b/>
          <w:sz w:val="32"/>
          <w:u w:val="single"/>
        </w:rPr>
      </w:pPr>
      <w:r>
        <w:rPr>
          <w:b/>
          <w:sz w:val="32"/>
          <w:u w:val="single"/>
        </w:rPr>
        <w:t>Importing Modules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rom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cap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all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*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Packet manipulation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and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d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Pandas - Create and Manipulate </w:t>
      </w:r>
      <w:proofErr w:type="spell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DataFrames</w:t>
      </w:r>
      <w:proofErr w:type="spell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numpy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np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Math Stuff (don't worry only used for one </w:t>
      </w:r>
      <w:proofErr w:type="gram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line :</w:t>
      </w:r>
      <w:proofErr w:type="gramEnd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] 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binascii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Binary to </w:t>
      </w:r>
      <w:proofErr w:type="spell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Ascii</w:t>
      </w:r>
      <w:proofErr w:type="spellEnd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 </w:t>
      </w:r>
    </w:p>
    <w:p w:rsidR="0031353A" w:rsidRPr="0031353A" w:rsidRDefault="0031353A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y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 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</w:t>
      </w:r>
      <w:proofErr w:type="gramEnd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 This module provides access to some objects used or maintained by the 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and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d</w:t>
      </w:r>
      <w:proofErr w:type="spell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rom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cap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layers</w:t>
      </w:r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l2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Ether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rom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cap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layers</w:t>
      </w:r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inet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TCP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UDP</w:t>
      </w:r>
    </w:p>
    <w:p w:rsidR="0031353A" w:rsidRPr="00567B9F" w:rsidRDefault="0031353A" w:rsidP="0031353A">
      <w:pPr>
        <w:rPr>
          <w:b/>
          <w:sz w:val="32"/>
          <w:u w:val="single"/>
        </w:rPr>
      </w:pPr>
      <w:r>
        <w:rPr>
          <w:b/>
          <w:sz w:val="32"/>
          <w:u w:val="single"/>
        </w:rPr>
        <w:t>Reading and Data Decryption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rd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proofErr w:type="spell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sinusoidal_</w:t>
      </w:r>
      <w:proofErr w:type="gram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waveform.pcapng</w:t>
      </w:r>
      <w:proofErr w:type="spellEnd"/>
      <w:proofErr w:type="gram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)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Insert File here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f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d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DataFrame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b</w:t>
      </w:r>
      <w:proofErr w:type="gramStart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[</w:t>
      </w:r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]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o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xvalu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binascii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hexlify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load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decod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o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i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rang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gramEnd"/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0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len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xvalu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), 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2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b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append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int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xvalu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[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i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: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i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+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2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], 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6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f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[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data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] =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b</w:t>
      </w:r>
    </w:p>
    <w:p w:rsidR="0031353A" w:rsidRPr="0031353A" w:rsidRDefault="0031353A">
      <w:pPr>
        <w:rPr>
          <w:b/>
          <w:sz w:val="28"/>
          <w:u w:val="single"/>
        </w:rPr>
      </w:pPr>
      <w:r w:rsidRPr="0031353A">
        <w:rPr>
          <w:b/>
          <w:sz w:val="28"/>
          <w:u w:val="single"/>
        </w:rPr>
        <w:t>Data Labelling</w:t>
      </w:r>
      <w:r>
        <w:rPr>
          <w:b/>
          <w:sz w:val="28"/>
          <w:u w:val="single"/>
        </w:rPr>
        <w:t xml:space="preserve"> for machine learning</w:t>
      </w:r>
      <w:r w:rsidRPr="0031353A">
        <w:rPr>
          <w:b/>
          <w:sz w:val="28"/>
          <w:u w:val="single"/>
        </w:rPr>
        <w:t>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csv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f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d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DataFrame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569CD6"/>
          <w:sz w:val="21"/>
          <w:szCs w:val="21"/>
        </w:rPr>
        <w:t>def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pcap_to_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csv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proofErr w:type="gramEnd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_fil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sv_fil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Load the </w:t>
      </w:r>
      <w:proofErr w:type="spell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pcap</w:t>
      </w:r>
      <w:proofErr w:type="spellEnd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 file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rd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_fil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Open the csv file for writing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with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ope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proofErr w:type="gramEnd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sv_fil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w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newlin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)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write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csv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writer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Write the header row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write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writerow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[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timestamp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source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destination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</w:t>
      </w:r>
      <w:proofErr w:type="spell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length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Data</w:t>
      </w:r>
      <w:proofErr w:type="spell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]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Iterate through each packet in the </w:t>
      </w:r>
      <w:proofErr w:type="spell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pcap</w:t>
      </w:r>
      <w:proofErr w:type="spell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o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cap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: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 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Get the timestamp, source and destination addresses, protocol, and packet length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timestamp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time</w:t>
      </w:r>
      <w:proofErr w:type="spellEnd"/>
      <w:proofErr w:type="gram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sourc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src</w:t>
      </w:r>
      <w:proofErr w:type="spell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estinatio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dst</w:t>
      </w:r>
      <w:proofErr w:type="spell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length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len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ata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packe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load</w:t>
      </w:r>
      <w:proofErr w:type="spellEnd"/>
      <w:proofErr w:type="gramEnd"/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b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[]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xvalu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binascii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hexlify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ata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decod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# Write a row to the csv file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       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writer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writerow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[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timestamp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sourc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estination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length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xvalu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])</w:t>
      </w:r>
    </w:p>
    <w:p w:rsidR="0031353A" w:rsidRPr="0031353A" w:rsidRDefault="0031353A" w:rsidP="0031353A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pcap_to_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csv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gram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proofErr w:type="spell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mutiple_frame.pcap</w:t>
      </w:r>
      <w:proofErr w:type="spell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sample.csv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567B9F" w:rsidRDefault="00E86008" w:rsidP="00E86008">
      <w:pPr>
        <w:rPr>
          <w:b/>
          <w:sz w:val="32"/>
          <w:u w:val="single"/>
        </w:rPr>
      </w:pPr>
      <w:r>
        <w:rPr>
          <w:b/>
          <w:sz w:val="32"/>
          <w:u w:val="single"/>
        </w:rPr>
        <w:lastRenderedPageBreak/>
        <w:t>Plotting Data: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from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lotl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ubplots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make_subplots</w:t>
      </w:r>
      <w:proofErr w:type="spellEnd"/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impor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plotl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graph</w:t>
      </w:r>
      <w:proofErr w:type="gramEnd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_objects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C586C0"/>
          <w:sz w:val="21"/>
          <w:szCs w:val="21"/>
        </w:rPr>
        <w:t>a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go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= </w:t>
      </w:r>
      <w:proofErr w:type="spell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make_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subplots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gramEnd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row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ols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add_</w:t>
      </w:r>
      <w:proofErr w:type="gramStart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trac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gramEnd"/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# </w:t>
      </w:r>
      <w:proofErr w:type="spellStart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>Aroon</w:t>
      </w:r>
      <w:proofErr w:type="spellEnd"/>
      <w:r w:rsidRPr="0031353A">
        <w:rPr>
          <w:rFonts w:ascii="Consolas" w:eastAsia="Times New Roman" w:hAnsi="Consolas" w:cs="Consolas"/>
          <w:color w:val="6A9955"/>
          <w:sz w:val="21"/>
          <w:szCs w:val="21"/>
        </w:rPr>
        <w:t xml:space="preserve"> indicator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proofErr w:type="spellStart"/>
      <w:proofErr w:type="gramStart"/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go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4EC9B0"/>
          <w:sz w:val="21"/>
          <w:szCs w:val="21"/>
        </w:rPr>
        <w:t>Scatter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  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df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[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data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],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mod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lines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nam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Data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    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line_width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3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 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    ),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row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ol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update</w:t>
      </w:r>
      <w:proofErr w:type="gramEnd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_xaxes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title_text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Time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row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ol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update</w:t>
      </w:r>
      <w:proofErr w:type="gramEnd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_yaxes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title_text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Value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row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col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update</w:t>
      </w:r>
      <w:proofErr w:type="gramEnd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_layout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height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700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width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200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ont_family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'Times New Roman'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,</w:t>
      </w:r>
      <w:proofErr w:type="spell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ont_siz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B5CEA8"/>
          <w:sz w:val="21"/>
          <w:szCs w:val="21"/>
        </w:rPr>
        <w:t>15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show</w:t>
      </w:r>
      <w:proofErr w:type="spellEnd"/>
      <w:proofErr w:type="gram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)</w:t>
      </w:r>
    </w:p>
    <w:p w:rsidR="00E86008" w:rsidRPr="0031353A" w:rsidRDefault="00E86008" w:rsidP="00E86008">
      <w:pPr>
        <w:shd w:val="clear" w:color="auto" w:fill="1E1E1E"/>
        <w:spacing w:after="0" w:line="285" w:lineRule="atLeast"/>
        <w:rPr>
          <w:rFonts w:ascii="Consolas" w:eastAsia="Times New Roman" w:hAnsi="Consolas" w:cs="Consolas"/>
          <w:color w:val="D4D4D4"/>
          <w:sz w:val="21"/>
          <w:szCs w:val="21"/>
        </w:rPr>
      </w:pPr>
      <w:proofErr w:type="spellStart"/>
      <w:proofErr w:type="gramStart"/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fig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.</w:t>
      </w:r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write</w:t>
      </w:r>
      <w:proofErr w:type="gramEnd"/>
      <w:r w:rsidRPr="0031353A">
        <w:rPr>
          <w:rFonts w:ascii="Consolas" w:eastAsia="Times New Roman" w:hAnsi="Consolas" w:cs="Consolas"/>
          <w:color w:val="DCDCAA"/>
          <w:sz w:val="21"/>
          <w:szCs w:val="21"/>
        </w:rPr>
        <w:t>_image</w:t>
      </w:r>
      <w:proofErr w:type="spellEnd"/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(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proofErr w:type="spell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figure.svg</w:t>
      </w:r>
      <w:proofErr w:type="spell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 xml:space="preserve">, </w:t>
      </w:r>
      <w:r w:rsidRPr="0031353A">
        <w:rPr>
          <w:rFonts w:ascii="Consolas" w:eastAsia="Times New Roman" w:hAnsi="Consolas" w:cs="Consolas"/>
          <w:color w:val="9CDCFE"/>
          <w:sz w:val="21"/>
          <w:szCs w:val="21"/>
        </w:rPr>
        <w:t>engine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=</w:t>
      </w:r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proofErr w:type="spellStart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kaleido</w:t>
      </w:r>
      <w:proofErr w:type="spellEnd"/>
      <w:r w:rsidRPr="0031353A">
        <w:rPr>
          <w:rFonts w:ascii="Consolas" w:eastAsia="Times New Roman" w:hAnsi="Consolas" w:cs="Consolas"/>
          <w:color w:val="CE9178"/>
          <w:sz w:val="21"/>
          <w:szCs w:val="21"/>
        </w:rPr>
        <w:t>"</w:t>
      </w:r>
      <w:r w:rsidRPr="0031353A">
        <w:rPr>
          <w:rFonts w:ascii="Consolas" w:eastAsia="Times New Roman" w:hAnsi="Consolas" w:cs="Consolas"/>
          <w:color w:val="D4D4D4"/>
          <w:sz w:val="21"/>
          <w:szCs w:val="21"/>
        </w:rPr>
        <w:t>)</w:t>
      </w:r>
    </w:p>
    <w:p w:rsidR="00E86008" w:rsidRDefault="00E86008"/>
    <w:sectPr w:rsidR="00E86008" w:rsidSect="00567B9F">
      <w:pgSz w:w="12240" w:h="15840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1C13"/>
    <w:rsid w:val="000C1C13"/>
    <w:rsid w:val="0031353A"/>
    <w:rsid w:val="00567B9F"/>
    <w:rsid w:val="007A55A5"/>
    <w:rsid w:val="0085126C"/>
    <w:rsid w:val="00A003D5"/>
    <w:rsid w:val="00A005D4"/>
    <w:rsid w:val="00DF22EC"/>
    <w:rsid w:val="00E86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8A28B"/>
  <w15:chartTrackingRefBased/>
  <w15:docId w15:val="{9184037F-E882-46AD-97B8-A1FBF90D13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1353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8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10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93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72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45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47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7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6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8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979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67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25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018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9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1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4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3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1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4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5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2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657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81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25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2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8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4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01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8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15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2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7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35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1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14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77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36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83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8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9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6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7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2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3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7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4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az</dc:creator>
  <cp:keywords/>
  <dc:description/>
  <cp:lastModifiedBy>Azaz</cp:lastModifiedBy>
  <cp:revision>4</cp:revision>
  <dcterms:created xsi:type="dcterms:W3CDTF">2023-02-04T09:52:00Z</dcterms:created>
  <dcterms:modified xsi:type="dcterms:W3CDTF">2023-02-04T14:52:00Z</dcterms:modified>
</cp:coreProperties>
</file>